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344" r:id="rId2"/>
    <p:sldId id="349" r:id="rId3"/>
    <p:sldId id="351" r:id="rId4"/>
    <p:sldId id="350" r:id="rId5"/>
    <p:sldId id="353" r:id="rId6"/>
    <p:sldId id="410" r:id="rId7"/>
    <p:sldId id="485" r:id="rId8"/>
    <p:sldId id="352" r:id="rId9"/>
    <p:sldId id="541" r:id="rId10"/>
    <p:sldId id="542" r:id="rId11"/>
    <p:sldId id="543" r:id="rId12"/>
    <p:sldId id="544" r:id="rId13"/>
    <p:sldId id="545" r:id="rId14"/>
    <p:sldId id="546" r:id="rId15"/>
    <p:sldId id="547" r:id="rId16"/>
    <p:sldId id="548" r:id="rId17"/>
    <p:sldId id="549" r:id="rId18"/>
    <p:sldId id="550" r:id="rId19"/>
    <p:sldId id="551" r:id="rId20"/>
    <p:sldId id="552" r:id="rId21"/>
    <p:sldId id="553" r:id="rId22"/>
    <p:sldId id="554" r:id="rId23"/>
    <p:sldId id="557" r:id="rId24"/>
    <p:sldId id="555" r:id="rId25"/>
    <p:sldId id="556" r:id="rId26"/>
    <p:sldId id="558" r:id="rId27"/>
    <p:sldId id="590" r:id="rId28"/>
    <p:sldId id="559" r:id="rId29"/>
    <p:sldId id="591" r:id="rId30"/>
    <p:sldId id="560" r:id="rId31"/>
    <p:sldId id="561" r:id="rId32"/>
    <p:sldId id="589" r:id="rId33"/>
    <p:sldId id="562" r:id="rId34"/>
    <p:sldId id="563" r:id="rId35"/>
    <p:sldId id="564" r:id="rId36"/>
    <p:sldId id="565" r:id="rId37"/>
    <p:sldId id="566" r:id="rId38"/>
    <p:sldId id="570" r:id="rId39"/>
    <p:sldId id="567" r:id="rId40"/>
    <p:sldId id="568" r:id="rId41"/>
    <p:sldId id="571" r:id="rId42"/>
    <p:sldId id="572" r:id="rId43"/>
    <p:sldId id="573" r:id="rId44"/>
    <p:sldId id="574" r:id="rId45"/>
    <p:sldId id="575" r:id="rId46"/>
    <p:sldId id="569" r:id="rId47"/>
    <p:sldId id="576" r:id="rId48"/>
    <p:sldId id="577" r:id="rId49"/>
    <p:sldId id="578" r:id="rId50"/>
    <p:sldId id="579" r:id="rId51"/>
    <p:sldId id="580" r:id="rId52"/>
    <p:sldId id="588" r:id="rId53"/>
    <p:sldId id="581" r:id="rId54"/>
    <p:sldId id="582" r:id="rId55"/>
    <p:sldId id="583" r:id="rId56"/>
    <p:sldId id="584" r:id="rId57"/>
    <p:sldId id="348" r:id="rId58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58"/>
      </p:sldLst>
    </p:custShow>
  </p:custShowLst>
  <p:custDataLst>
    <p:tags r:id="rId6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8"/>
    <a:srgbClr val="CBE3F3"/>
    <a:srgbClr val="ECF6FE"/>
    <a:srgbClr val="596B9D"/>
    <a:srgbClr val="FFFFFF"/>
    <a:srgbClr val="29C7FF"/>
    <a:srgbClr val="86DB49"/>
    <a:srgbClr val="E7F1F9"/>
    <a:srgbClr val="F291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3" autoAdjust="0"/>
    <p:restoredTop sz="94667" autoAdjust="0"/>
  </p:normalViewPr>
  <p:slideViewPr>
    <p:cSldViewPr snapToGrid="0" snapToObjects="1">
      <p:cViewPr varScale="1">
        <p:scale>
          <a:sx n="80" d="100"/>
          <a:sy n="80" d="100"/>
        </p:scale>
        <p:origin x="-96" y="-78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8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7CF7CC-6FE1-49C0-9CDC-6EE6DC85377C}" type="datetimeFigureOut">
              <a:rPr lang="zh-CN" altLang="en-US"/>
              <a:pPr>
                <a:defRPr/>
              </a:pPr>
              <a:t>2019/2/22</a:t>
            </a:fld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63BA0D8A-2530-4078-A416-3110BEBA76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53299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B6B03B5A-1897-424F-81E4-53340F544A35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659917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3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904361" y="5739770"/>
              <a:ext cx="683964" cy="571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微信</a:t>
              </a:r>
              <a:endParaRPr lang="en-US" altLang="zh-CN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  <a:p>
              <a:pPr algn="ctr" eaLnBrk="0" hangingPunct="0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小程序</a:t>
              </a:r>
              <a:endParaRPr lang="zh-CN" altLang="en-US" sz="13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01067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763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77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9960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第</a:t>
            </a:r>
            <a:r>
              <a:rPr lang="en-US" altLang="zh-CN" smtClean="0"/>
              <a:t>7</a:t>
            </a:r>
            <a:r>
              <a:rPr lang="zh-CN" altLang="en-US" smtClean="0"/>
              <a:t>章 小程序开发框架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1286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小</a:t>
            </a:r>
            <a:r>
              <a:rPr lang="zh-CN" altLang="en-US" dirty="0" smtClean="0"/>
              <a:t>程序模块化开发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vue.js</a:t>
            </a:r>
            <a:r>
              <a:rPr lang="zh-CN" altLang="en-US" dirty="0" smtClean="0"/>
              <a:t>开发小程序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4461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小</a:t>
            </a:r>
            <a:r>
              <a:rPr lang="zh-CN" altLang="en-US" dirty="0" smtClean="0"/>
              <a:t>程序基础样式库</a:t>
            </a:r>
            <a:endParaRPr lang="en-US" altLang="zh-CN" dirty="0" smtClean="0"/>
          </a:p>
          <a:p>
            <a:r>
              <a:rPr lang="zh-CN" altLang="en-US" dirty="0"/>
              <a:t>小</a:t>
            </a:r>
            <a:r>
              <a:rPr lang="zh-CN" altLang="en-US" dirty="0" smtClean="0"/>
              <a:t>程序组件化开发框架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模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模板的定义和使用：</a:t>
            </a:r>
            <a:endParaRPr lang="en-US" altLang="zh-CN" dirty="0" smtClean="0"/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761324" y="2981314"/>
            <a:ext cx="3601126" cy="2911517"/>
            <a:chOff x="1277816" y="3552091"/>
            <a:chExt cx="3978697" cy="8416367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841636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893154" cy="7740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mplate name=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gIte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text&gt; {{index}}: {{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sg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 &lt;/text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text&gt; Time: {{time}} &lt;/text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view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mplat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9"/>
          <p:cNvGrpSpPr>
            <a:grpSpLocks/>
          </p:cNvGrpSpPr>
          <p:nvPr/>
        </p:nvGrpSpPr>
        <p:grpSpPr bwMode="auto">
          <a:xfrm>
            <a:off x="4328895" y="2981314"/>
            <a:ext cx="4389847" cy="3071227"/>
            <a:chOff x="1277816" y="3552091"/>
            <a:chExt cx="3978697" cy="15060738"/>
          </a:xfrm>
        </p:grpSpPr>
        <p:sp>
          <p:nvSpPr>
            <p:cNvPr id="15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893154" cy="14941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mport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tem.wxml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/&gt;</a:t>
              </a: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(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item: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index: 0,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sg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'this is a template',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time: '2019-01-15'}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2503270" y="2636670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定义</a:t>
            </a:r>
            <a:endParaRPr lang="en-US" altLang="zh-CN" dirty="0"/>
          </a:p>
        </p:txBody>
      </p:sp>
      <p:sp>
        <p:nvSpPr>
          <p:cNvPr id="18" name="圆角矩形 15"/>
          <p:cNvSpPr>
            <a:spLocks noChangeArrowheads="1"/>
          </p:cNvSpPr>
          <p:nvPr/>
        </p:nvSpPr>
        <p:spPr bwMode="auto">
          <a:xfrm>
            <a:off x="6837609" y="2636670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使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0301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  <p:bldP spid="17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模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emplat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en-US" altLang="zh-CN" dirty="0" smtClean="0"/>
              <a:t>is</a:t>
            </a:r>
            <a:r>
              <a:rPr lang="zh-CN" altLang="en-US" dirty="0" smtClean="0"/>
              <a:t>属性：</a:t>
            </a:r>
            <a:endParaRPr lang="en-US" altLang="zh-CN" dirty="0" smtClean="0"/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4" name="组合 9"/>
          <p:cNvGrpSpPr>
            <a:grpSpLocks/>
          </p:cNvGrpSpPr>
          <p:nvPr/>
        </p:nvGrpSpPr>
        <p:grpSpPr bwMode="auto">
          <a:xfrm>
            <a:off x="949571" y="2878718"/>
            <a:ext cx="4794003" cy="3341012"/>
            <a:chOff x="1277816" y="3552091"/>
            <a:chExt cx="3978697" cy="14233223"/>
          </a:xfrm>
        </p:grpSpPr>
        <p:sp>
          <p:nvSpPr>
            <p:cNvPr id="15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893154" cy="12980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mplate nam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d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…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mplate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mplate name="even"&gt;…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mplate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lock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for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[1, 2, 3, 4, 5]}}"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mplate is="{{item % 2 == 0 ? 'even' : 'odd'}}"/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lock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4210" name="Picture 2" descr="232323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143" y="2906619"/>
            <a:ext cx="2314575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圆角矩形 15"/>
          <p:cNvSpPr>
            <a:spLocks noChangeArrowheads="1"/>
          </p:cNvSpPr>
          <p:nvPr/>
        </p:nvSpPr>
        <p:spPr bwMode="auto">
          <a:xfrm>
            <a:off x="4614863" y="2592513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i</a:t>
            </a:r>
            <a:r>
              <a:rPr lang="en-US" altLang="zh-CN" dirty="0" smtClean="0"/>
              <a:t>s</a:t>
            </a:r>
            <a:r>
              <a:rPr lang="zh-CN" altLang="en-US" dirty="0" smtClean="0"/>
              <a:t>属性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93371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4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4"/>
          <p:cNvGrpSpPr>
            <a:grpSpLocks/>
          </p:cNvGrpSpPr>
          <p:nvPr/>
        </p:nvGrpSpPr>
        <p:grpSpPr bwMode="auto">
          <a:xfrm>
            <a:off x="401638" y="2493963"/>
            <a:ext cx="8302625" cy="2160587"/>
            <a:chOff x="415635" y="2398807"/>
            <a:chExt cx="7920000" cy="2160000"/>
          </a:xfrm>
        </p:grpSpPr>
        <p:sp>
          <p:nvSpPr>
            <p:cNvPr id="4" name="矩形 3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" name="组合 7"/>
          <p:cNvGrpSpPr>
            <a:grpSpLocks/>
          </p:cNvGrpSpPr>
          <p:nvPr/>
        </p:nvGrpSpPr>
        <p:grpSpPr bwMode="auto">
          <a:xfrm>
            <a:off x="7581900" y="2114550"/>
            <a:ext cx="1235075" cy="866775"/>
            <a:chOff x="7623958" y="2018805"/>
            <a:chExt cx="1235034" cy="866899"/>
          </a:xfrm>
        </p:grpSpPr>
        <p:sp>
          <p:nvSpPr>
            <p:cNvPr id="7" name="泪滴形 6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496888" y="2876550"/>
            <a:ext cx="82343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需要注意的是，模板拥有自己的作用域，只能使用</a:t>
            </a:r>
            <a:r>
              <a:rPr lang="en-US" altLang="zh-CN" dirty="0"/>
              <a:t>data</a:t>
            </a:r>
            <a:r>
              <a:rPr lang="zh-CN" altLang="zh-CN" dirty="0"/>
              <a:t>传入的数据以及模版定义文件中定义的</a:t>
            </a:r>
            <a:r>
              <a:rPr lang="en-US" altLang="zh-CN" dirty="0"/>
              <a:t> &lt;</a:t>
            </a:r>
            <a:r>
              <a:rPr lang="en-US" altLang="zh-CN" dirty="0" err="1"/>
              <a:t>wxs</a:t>
            </a:r>
            <a:r>
              <a:rPr lang="en-US" altLang="zh-CN" dirty="0"/>
              <a:t> /&gt; </a:t>
            </a:r>
            <a:r>
              <a:rPr lang="zh-CN" altLang="zh-CN" dirty="0"/>
              <a:t>模块。</a:t>
            </a: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模板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3189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创建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84200" y="2938514"/>
            <a:ext cx="4794003" cy="2960107"/>
            <a:chOff x="1277816" y="3552091"/>
            <a:chExt cx="3978697" cy="14233223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53"/>
              <a:ext cx="3893154" cy="1287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onent(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properties: {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valu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{type: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ing,valu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'default value',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hello: '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欢迎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},	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ethods: {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2232957" y="2751455"/>
            <a:ext cx="3011816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component-tag-name.js</a:t>
            </a:r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5496791" y="3069877"/>
            <a:ext cx="3209761" cy="1531357"/>
            <a:chOff x="1277816" y="3552091"/>
            <a:chExt cx="3978697" cy="14233223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54"/>
              <a:ext cx="3893154" cy="4928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component": true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719763" y="2751455"/>
            <a:ext cx="289842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component-tag-</a:t>
            </a:r>
            <a:r>
              <a:rPr lang="en-US" altLang="zh-CN" dirty="0" err="1"/>
              <a:t>name.json</a:t>
            </a:r>
            <a:endParaRPr lang="en-US" altLang="zh-CN" dirty="0"/>
          </a:p>
        </p:txBody>
      </p:sp>
      <p:pic>
        <p:nvPicPr>
          <p:cNvPr id="25" name="Picture 2" descr="23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190" y="5010014"/>
            <a:ext cx="2079625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0081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21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结构和样式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732495" y="3093374"/>
            <a:ext cx="4417356" cy="1861291"/>
            <a:chOff x="1277816" y="3552091"/>
            <a:chExt cx="3978697" cy="14233223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9" y="3670953"/>
              <a:ext cx="3893154" cy="733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red"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Tap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{{hello}} {{value}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lot&gt;&lt;/slot&gt;</a:t>
              </a:r>
            </a:p>
          </p:txBody>
        </p:sp>
      </p:grpSp>
      <p:sp>
        <p:nvSpPr>
          <p:cNvPr id="18" name="圆角矩形 15"/>
          <p:cNvSpPr>
            <a:spLocks noChangeArrowheads="1"/>
          </p:cNvSpPr>
          <p:nvPr/>
        </p:nvSpPr>
        <p:spPr bwMode="auto">
          <a:xfrm>
            <a:off x="2015087" y="2698867"/>
            <a:ext cx="3011816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component-tag-</a:t>
            </a:r>
            <a:r>
              <a:rPr lang="en-US" altLang="zh-CN" dirty="0" err="1"/>
              <a:t>name.wxml</a:t>
            </a:r>
            <a:endParaRPr lang="en-US" altLang="zh-CN" dirty="0"/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5302496" y="3208104"/>
            <a:ext cx="3289054" cy="1746561"/>
            <a:chOff x="1277816" y="3552082"/>
            <a:chExt cx="3978697" cy="19367979"/>
          </a:xfrm>
        </p:grpSpPr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277816" y="3552082"/>
              <a:ext cx="3774709" cy="193679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363359" y="3670959"/>
              <a:ext cx="3893154" cy="14589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red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lor: red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5302496" y="2781089"/>
            <a:ext cx="31204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component-tag-</a:t>
            </a:r>
            <a:r>
              <a:rPr lang="en-US" altLang="zh-CN" dirty="0" err="1" smtClean="0"/>
              <a:t>name.wxs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7671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8" grpId="0" animBg="1"/>
      <p:bldP spid="2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algn="r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使用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456953" y="3155157"/>
            <a:ext cx="3209761" cy="2881657"/>
            <a:chOff x="1277816" y="3552082"/>
            <a:chExt cx="3978697" cy="25006396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82"/>
              <a:ext cx="3867958" cy="250063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9"/>
              <a:ext cx="3893154" cy="24887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singComponents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my-component": "/components/component-tag-name"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456953" y="2728143"/>
            <a:ext cx="31204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index.json</a:t>
            </a:r>
            <a:endParaRPr lang="en-US" altLang="zh-CN" dirty="0"/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3668876" y="3101687"/>
            <a:ext cx="5066326" cy="2960107"/>
            <a:chOff x="1277816" y="3552091"/>
            <a:chExt cx="4204707" cy="14233223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2091"/>
              <a:ext cx="4204707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0953"/>
              <a:ext cx="4119164" cy="11099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my-component value="test value"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!-- 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在此处编写的内容将会插入到组件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lot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中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--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view&gt;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示例内容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my-component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317633" y="2762228"/>
            <a:ext cx="3011816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index.wxml</a:t>
            </a:r>
            <a:endParaRPr lang="en-US" altLang="zh-CN" dirty="0"/>
          </a:p>
        </p:txBody>
      </p:sp>
      <p:pic>
        <p:nvPicPr>
          <p:cNvPr id="962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214" y="1364913"/>
            <a:ext cx="4638629" cy="1099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9507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案例：</a:t>
            </a:r>
            <a:endParaRPr lang="en-US" altLang="zh-CN" dirty="0" smtClean="0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644771" y="2755324"/>
            <a:ext cx="6946654" cy="3150608"/>
            <a:chOff x="1277816" y="3552091"/>
            <a:chExt cx="3978697" cy="45412612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399209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9"/>
              <a:ext cx="3893154" cy="45293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custom-component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list"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for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list}}"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key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*this"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text&gt;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我是第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{item}}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项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view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button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dd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add&lt;/button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button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el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del&lt;/button&gt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custom-componen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051750" y="2423559"/>
            <a:ext cx="434632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components\custom-</a:t>
            </a:r>
            <a:r>
              <a:rPr lang="en-US" altLang="zh-CN" dirty="0" err="1"/>
              <a:t>component.wxml</a:t>
            </a:r>
            <a:endParaRPr lang="en-US" altLang="zh-CN" dirty="0"/>
          </a:p>
        </p:txBody>
      </p:sp>
      <p:pic>
        <p:nvPicPr>
          <p:cNvPr id="97282" name="Picture 2" descr="无阿萨德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6" y="3583420"/>
            <a:ext cx="2290762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algn="r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399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案例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42296" y="3234163"/>
            <a:ext cx="4346328" cy="2027716"/>
            <a:chOff x="1277815" y="3552091"/>
            <a:chExt cx="3978697" cy="39920908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5" y="3552091"/>
              <a:ext cx="3978697" cy="399209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dirty="0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8" y="3670963"/>
              <a:ext cx="3893154" cy="27321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list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ext-align: center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ackground-color: #ccc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top: 1rpx solid #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ff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942295" y="2807148"/>
            <a:ext cx="434632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components\custom-</a:t>
            </a:r>
            <a:r>
              <a:rPr lang="en-US" altLang="zh-CN" dirty="0" err="1" smtClean="0"/>
              <a:t>component.wxss</a:t>
            </a:r>
            <a:endParaRPr lang="en-US" altLang="zh-CN" dirty="0"/>
          </a:p>
        </p:txBody>
      </p:sp>
      <p:pic>
        <p:nvPicPr>
          <p:cNvPr id="14" name="Picture 2" descr="无阿萨德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9362" y="3091503"/>
            <a:ext cx="2290762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992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案例：</a:t>
            </a:r>
            <a:endParaRPr lang="en-US" altLang="zh-CN" dirty="0" smtClean="0"/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901946" y="3219352"/>
            <a:ext cx="4346328" cy="2533748"/>
            <a:chOff x="1277816" y="3552077"/>
            <a:chExt cx="3978697" cy="50217852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2077"/>
              <a:ext cx="3978697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9" y="3670966"/>
              <a:ext cx="3893154" cy="35274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onent(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 list: [1, 2, 3, 4, 5]}, 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ethods: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dd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…},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el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…}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901945" y="2804127"/>
            <a:ext cx="434632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components\custom-component.js</a:t>
            </a:r>
            <a:endParaRPr lang="en-US" altLang="zh-CN" dirty="0"/>
          </a:p>
        </p:txBody>
      </p:sp>
      <p:pic>
        <p:nvPicPr>
          <p:cNvPr id="15" name="Picture 2" descr="无阿萨德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8848" y="3811588"/>
            <a:ext cx="2290762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2009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自定义组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8278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自定义组件案例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463796" y="3031117"/>
            <a:ext cx="5136904" cy="2226684"/>
            <a:chOff x="1277816" y="3552077"/>
            <a:chExt cx="3978697" cy="5021785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63"/>
              <a:ext cx="3893154" cy="27321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singComponents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list": "/components/custom-component"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854320" y="2680302"/>
            <a:ext cx="434632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pages/index/</a:t>
            </a:r>
            <a:r>
              <a:rPr lang="en-US" altLang="zh-CN" dirty="0" err="1"/>
              <a:t>index.json</a:t>
            </a:r>
            <a:endParaRPr lang="en-US" altLang="zh-CN" dirty="0"/>
          </a:p>
        </p:txBody>
      </p:sp>
      <p:pic>
        <p:nvPicPr>
          <p:cNvPr id="14" name="Picture 2" descr="无阿萨德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3952082"/>
            <a:ext cx="2290762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5705475" y="2983492"/>
            <a:ext cx="2886075" cy="723423"/>
            <a:chOff x="1277816" y="3552077"/>
            <a:chExt cx="3978697" cy="50217852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11605351"/>
              <a:ext cx="3893154" cy="6027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list&gt;&lt;/lis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783389" y="2657059"/>
            <a:ext cx="26646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pages/index/</a:t>
            </a:r>
            <a:r>
              <a:rPr lang="en-US" altLang="zh-CN" dirty="0" err="1"/>
              <a:t>index.wxml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1792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  <p:bldP spid="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2" y="1551020"/>
            <a:ext cx="5526024" cy="3852798"/>
            <a:chOff x="1671784" y="1414594"/>
            <a:chExt cx="5525800" cy="3852606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259803373"/>
                </p:ext>
              </p:extLst>
            </p:nvPr>
          </p:nvGraphicFramePr>
          <p:xfrm>
            <a:off x="1671784" y="1414594"/>
            <a:ext cx="5525800" cy="3852606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2333"/>
            <a:ext cx="2851150" cy="1140731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048"/>
              <a:ext cx="2213623" cy="785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小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程序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模块化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开发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5731"/>
            <a:ext cx="2560637" cy="1102571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308"/>
              <a:ext cx="1925366" cy="783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的特点和简单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67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特点和简单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435"/>
            <a:ext cx="2560637" cy="1106326"/>
            <a:chOff x="6135688" y="2107258"/>
            <a:chExt cx="2560637" cy="1102667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107258"/>
              <a:ext cx="1925366" cy="782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mpvue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特点和简单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插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打开微信开发者工具，创建一个插件项目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44771" y="3345442"/>
            <a:ext cx="4403479" cy="2941058"/>
            <a:chOff x="1277816" y="3552077"/>
            <a:chExt cx="3978697" cy="5021785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63"/>
              <a:ext cx="3893154" cy="38595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onent(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list: [1, 2, 3, 4, 5]}, 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ethods: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dd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…},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el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…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809624" y="2938363"/>
            <a:ext cx="4105276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components\custom-component.js</a:t>
            </a:r>
            <a:endParaRPr lang="en-US" altLang="zh-CN" dirty="0"/>
          </a:p>
        </p:txBody>
      </p:sp>
      <p:pic>
        <p:nvPicPr>
          <p:cNvPr id="98306" name="Picture 2" descr="111111无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586" y="2938363"/>
            <a:ext cx="2938462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2323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026" y="1308100"/>
            <a:ext cx="1974812" cy="1546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007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插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插件配置文件：</a:t>
            </a:r>
            <a:endParaRPr lang="en-US" altLang="zh-CN" dirty="0" smtClean="0"/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668075" y="3052849"/>
            <a:ext cx="4045498" cy="2626734"/>
            <a:chOff x="1277816" y="3552077"/>
            <a:chExt cx="3978697" cy="50217852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9" y="3670963"/>
              <a:ext cx="3893154" cy="32645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ublicComponent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list": "components/list/list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main": "index.js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2238776" y="2616156"/>
            <a:ext cx="236219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plugin/</a:t>
            </a:r>
            <a:r>
              <a:rPr lang="en-US" altLang="zh-CN" dirty="0" err="1"/>
              <a:t>plugin.json</a:t>
            </a:r>
            <a:endParaRPr lang="en-US" altLang="zh-CN" dirty="0"/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4692388" y="2972222"/>
            <a:ext cx="3751016" cy="2707361"/>
            <a:chOff x="1277816" y="3552077"/>
            <a:chExt cx="3978697" cy="50217852"/>
          </a:xfrm>
        </p:grpSpPr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363359" y="3670972"/>
              <a:ext cx="3893154" cy="36238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data = require('.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data.js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odule.export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g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ata.g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ata.setData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5870845" y="2557923"/>
            <a:ext cx="2446051" cy="5000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plugin/index.j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9821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4" grpId="0" animBg="1"/>
      <p:bldP spid="2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插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插件使用配置过程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73345" y="2911207"/>
            <a:ext cx="3641479" cy="2817233"/>
            <a:chOff x="1277816" y="3552077"/>
            <a:chExt cx="3978697" cy="8026413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8026413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72"/>
              <a:ext cx="3893154" cy="51191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pages": [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pages/index/index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]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“plugins”: {…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1457325" y="2689751"/>
            <a:ext cx="274887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miniprogram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app.json</a:t>
            </a:r>
            <a:endParaRPr lang="en-US" altLang="zh-CN" dirty="0"/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4354758" y="3040130"/>
            <a:ext cx="4225623" cy="2688310"/>
            <a:chOff x="1277815" y="3552077"/>
            <a:chExt cx="4082948" cy="50217852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5" y="3552077"/>
              <a:ext cx="4082948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0977"/>
              <a:ext cx="3893154" cy="47426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singComponent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list": "plugin:/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yPlugi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list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4634821" y="2730607"/>
            <a:ext cx="394556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miniprogram</a:t>
            </a:r>
            <a:r>
              <a:rPr lang="en-US" altLang="zh-CN" dirty="0"/>
              <a:t>/pages/index/</a:t>
            </a:r>
            <a:r>
              <a:rPr lang="en-US" altLang="zh-CN" dirty="0" err="1"/>
              <a:t>index.json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083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插件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在页面中使用插件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280820" y="2925879"/>
            <a:ext cx="6653212" cy="597909"/>
            <a:chOff x="1277816" y="3552077"/>
            <a:chExt cx="4038680" cy="8026413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77"/>
              <a:ext cx="4038680" cy="8026413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13257" y="11557562"/>
              <a:ext cx="3893154" cy="56138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list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3268370" y="2565065"/>
            <a:ext cx="466566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miniprogram</a:t>
            </a:r>
            <a:r>
              <a:rPr lang="en-US" altLang="zh-CN" dirty="0"/>
              <a:t>/pages/index/</a:t>
            </a:r>
            <a:r>
              <a:rPr lang="en-US" altLang="zh-CN" dirty="0" err="1"/>
              <a:t>index.wxml</a:t>
            </a:r>
            <a:endParaRPr lang="en-US" altLang="zh-CN" dirty="0"/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1280820" y="4188279"/>
            <a:ext cx="6694432" cy="1002384"/>
            <a:chOff x="1277815" y="3552077"/>
            <a:chExt cx="3978698" cy="50217852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5" y="3552077"/>
              <a:ext cx="3956835" cy="502178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0982"/>
              <a:ext cx="3893154" cy="30374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plugin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quirePlugi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yPlugi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oa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ugin.getData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}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3972541" y="3764455"/>
            <a:ext cx="394556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miniprogram</a:t>
            </a:r>
            <a:r>
              <a:rPr lang="en-US" altLang="zh-CN" dirty="0" smtClean="0"/>
              <a:t>/pages/index/index.j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7768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识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eUI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UI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使用流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下载</a:t>
            </a:r>
            <a:r>
              <a:rPr lang="en-US" altLang="zh-CN" dirty="0" err="1" smtClean="0"/>
              <a:t>WeUI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查看样式效果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引入样式文件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28674" name="Picture 2" descr="微信图片_201810101158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975" y="1693893"/>
            <a:ext cx="2495550" cy="4419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485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UI</a:t>
            </a:r>
            <a:r>
              <a:rPr lang="zh-CN" altLang="en-US" dirty="0" smtClean="0"/>
              <a:t>中</a:t>
            </a:r>
            <a:r>
              <a:rPr lang="en-US" altLang="zh-CN" dirty="0" err="1" smtClean="0"/>
              <a:t>navbar</a:t>
            </a:r>
            <a:r>
              <a:rPr lang="zh-CN" altLang="en-US" dirty="0" smtClean="0"/>
              <a:t>实现导航栏效果：</a:t>
            </a:r>
            <a:endParaRPr lang="en-US" altLang="zh-CN" dirty="0" smtClean="0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727321" y="3015884"/>
            <a:ext cx="4336804" cy="2877841"/>
            <a:chOff x="1277816" y="3552077"/>
            <a:chExt cx="3978697" cy="94859843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948598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9" y="6608329"/>
              <a:ext cx="3893154" cy="7506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tab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-navb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block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for-item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tabs}}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ke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index}}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lock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…    </a:t>
              </a: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1354137" y="2671798"/>
            <a:ext cx="35892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导航</a:t>
            </a:r>
            <a:r>
              <a:rPr lang="zh-CN" altLang="en-US" dirty="0" smtClean="0"/>
              <a:t>栏</a:t>
            </a:r>
            <a:r>
              <a:rPr lang="en-US" altLang="zh-CN" dirty="0" err="1"/>
              <a:t>wxml</a:t>
            </a:r>
            <a:endParaRPr lang="en-US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5135693" y="3015884"/>
            <a:ext cx="3483272" cy="2277766"/>
            <a:chOff x="1277816" y="3552077"/>
            <a:chExt cx="3978697" cy="94859843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948598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6608325"/>
              <a:ext cx="3893154" cy="51551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ata: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abs: [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正在热映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搜索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分类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],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ctiveInde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0,	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abClick:functi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{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972175" y="2697333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导航栏</a:t>
            </a:r>
            <a:r>
              <a:rPr lang="en-US" altLang="zh-CN" dirty="0" err="1" smtClean="0"/>
              <a:t>j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98462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uild="p"/>
      <p:bldP spid="15" grpId="0" animBg="1"/>
      <p:bldP spid="2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正在热映页面效果图展示：</a:t>
            </a:r>
            <a:endParaRPr lang="en-US" altLang="zh-CN" dirty="0" smtClean="0"/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30722" name="Picture 2" descr="无啊实打ad实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3107" y="1392879"/>
            <a:ext cx="2790424" cy="4941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43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686416" y="2524839"/>
            <a:ext cx="4336804" cy="3030240"/>
            <a:chOff x="1277816" y="3552077"/>
            <a:chExt cx="3978697" cy="143724354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7"/>
              <a:ext cx="3867958" cy="14372435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6608323"/>
              <a:ext cx="3893154" cy="8176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panel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-panel_acces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panel__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h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电影列表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panel__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2968994" y="2218852"/>
            <a:ext cx="19335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正在热映</a:t>
            </a:r>
            <a:r>
              <a:rPr lang="en-US" altLang="zh-CN" dirty="0" err="1" smtClean="0"/>
              <a:t>wxml</a:t>
            </a:r>
            <a:endParaRPr lang="en-US" altLang="zh-CN" dirty="0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5079498" y="2488142"/>
            <a:ext cx="3379037" cy="1058843"/>
            <a:chOff x="1277817" y="3552077"/>
            <a:chExt cx="3978696" cy="94859843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277817" y="3552077"/>
              <a:ext cx="3725427" cy="948598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363359" y="6608289"/>
              <a:ext cx="3893154" cy="37223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ntents: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[…]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oster: 'http://xxx/xxx.jpg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6417396" y="2221781"/>
            <a:ext cx="179785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正在热映</a:t>
            </a:r>
            <a:r>
              <a:rPr lang="en-US" altLang="zh-CN" dirty="0" err="1" smtClean="0"/>
              <a:t>j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690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无标阿达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4621" y="1403436"/>
            <a:ext cx="2795868" cy="4950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搜索页面效果展示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3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搜索页面效果展示：</a:t>
            </a:r>
            <a:endParaRPr lang="en-US" altLang="zh-CN" dirty="0" smtClean="0"/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686909" y="2985306"/>
            <a:ext cx="5499208" cy="2447310"/>
            <a:chOff x="1277815" y="3552030"/>
            <a:chExt cx="5925809" cy="151172323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5" y="3552030"/>
              <a:ext cx="5253464" cy="1511723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6608326"/>
              <a:ext cx="5840265" cy="142587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search-bar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search-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ar__for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search-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ar__bo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2199426" y="2679319"/>
            <a:ext cx="309800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搜索框下方热搜词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6819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2646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小程序基础样式库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7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76852" y="2060349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6162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49"/>
                <a:ext cx="1198080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646574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小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程序模块化开发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55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58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51"/>
                <a:ext cx="1198177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7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316294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.js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开发小程序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9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5754688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33" name="4.1"/>
          <p:cNvGrpSpPr>
            <a:grpSpLocks/>
          </p:cNvGrpSpPr>
          <p:nvPr/>
        </p:nvGrpSpPr>
        <p:grpSpPr bwMode="auto">
          <a:xfrm>
            <a:off x="2803525" y="5241925"/>
            <a:ext cx="4411663" cy="952500"/>
            <a:chOff x="1711765" y="1263328"/>
            <a:chExt cx="4411519" cy="952284"/>
          </a:xfrm>
        </p:grpSpPr>
        <p:grpSp>
          <p:nvGrpSpPr>
            <p:cNvPr id="34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37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9" name="圆角矩形 38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0" name="圆角矩形 39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8" name="圆角矩形 5"/>
              <p:cNvSpPr/>
              <p:nvPr/>
            </p:nvSpPr>
            <p:spPr>
              <a:xfrm>
                <a:off x="1923818" y="2061651"/>
                <a:ext cx="1198177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32623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小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程序组件化开发框架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006344" y="2312587"/>
            <a:ext cx="3987093" cy="3573165"/>
            <a:chOff x="1277815" y="3552030"/>
            <a:chExt cx="4296391" cy="198065263"/>
          </a:xfrm>
        </p:grpSpPr>
        <p:sp>
          <p:nvSpPr>
            <p:cNvPr id="3" name="矩形 2"/>
            <p:cNvSpPr>
              <a:spLocks noChangeArrowheads="1"/>
            </p:cNvSpPr>
            <p:nvPr/>
          </p:nvSpPr>
          <p:spPr bwMode="auto">
            <a:xfrm>
              <a:off x="1277815" y="3552030"/>
              <a:ext cx="4296391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363359" y="6608347"/>
              <a:ext cx="4036964" cy="194026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flex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lex__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flex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ui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flex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" name="圆角矩形 4"/>
          <p:cNvSpPr>
            <a:spLocks noChangeArrowheads="1"/>
          </p:cNvSpPr>
          <p:nvPr/>
        </p:nvSpPr>
        <p:spPr bwMode="auto">
          <a:xfrm>
            <a:off x="4054223" y="1992313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正在热映</a:t>
            </a:r>
            <a:r>
              <a:rPr lang="zh-CN" altLang="en-US" dirty="0"/>
              <a:t>热搜词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搜索页面效果展示：</a:t>
            </a:r>
            <a:endParaRPr lang="en-US" altLang="zh-CN" dirty="0" smtClean="0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3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分类页面效果展示：</a:t>
            </a:r>
            <a:endParaRPr lang="en-US" altLang="zh-CN" dirty="0" smtClean="0"/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27650" name="Picture 2" descr="asd 无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5348" y="1557667"/>
            <a:ext cx="2488447" cy="440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43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956550" y="2437671"/>
            <a:ext cx="3741903" cy="2801640"/>
            <a:chOff x="1277816" y="3552030"/>
            <a:chExt cx="3978697" cy="198065263"/>
          </a:xfrm>
        </p:grpSpPr>
        <p:sp>
          <p:nvSpPr>
            <p:cNvPr id="27" name="矩形 26"/>
            <p:cNvSpPr>
              <a:spLocks noChangeArrowheads="1"/>
            </p:cNvSpPr>
            <p:nvPr/>
          </p:nvSpPr>
          <p:spPr bwMode="auto">
            <a:xfrm>
              <a:off x="1277816" y="3552030"/>
              <a:ext cx="3867958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1363359" y="6608336"/>
              <a:ext cx="3893154" cy="131098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block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for-item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grids}}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ke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index}}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block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9" name="圆角矩形 28"/>
          <p:cNvSpPr>
            <a:spLocks noChangeArrowheads="1"/>
          </p:cNvSpPr>
          <p:nvPr/>
        </p:nvSpPr>
        <p:spPr bwMode="auto">
          <a:xfrm>
            <a:off x="2343778" y="2117396"/>
            <a:ext cx="224037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正在热映</a:t>
            </a:r>
            <a:r>
              <a:rPr lang="zh-CN" altLang="en-US" dirty="0"/>
              <a:t>热搜词</a:t>
            </a:r>
            <a:endParaRPr lang="en-US" altLang="zh-CN" dirty="0"/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2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基础样式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—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W</a:t>
            </a:r>
            <a:r>
              <a:rPr lang="en-US" altLang="zh-CN" dirty="0" err="1" smtClean="0">
                <a:latin typeface="+mn-lt"/>
                <a:cs typeface="Times New Roman" pitchFamily="18" charset="0"/>
              </a:rPr>
              <a:t>eUI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电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影信息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41" name="组合 40"/>
          <p:cNvGrpSpPr>
            <a:grpSpLocks/>
          </p:cNvGrpSpPr>
          <p:nvPr/>
        </p:nvGrpSpPr>
        <p:grpSpPr bwMode="auto">
          <a:xfrm>
            <a:off x="4924214" y="2437671"/>
            <a:ext cx="3589502" cy="1743720"/>
            <a:chOff x="1277816" y="3552030"/>
            <a:chExt cx="3978697" cy="198065263"/>
          </a:xfrm>
        </p:grpSpPr>
        <p:sp>
          <p:nvSpPr>
            <p:cNvPr id="42" name="矩形 41"/>
            <p:cNvSpPr>
              <a:spLocks noChangeArrowheads="1"/>
            </p:cNvSpPr>
            <p:nvPr/>
          </p:nvSpPr>
          <p:spPr bwMode="auto">
            <a:xfrm>
              <a:off x="1277816" y="3552030"/>
              <a:ext cx="3867958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1363359" y="6608336"/>
              <a:ext cx="3893154" cy="86678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grids: [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爱情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剧情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喜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家庭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动画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文艺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战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动作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科幻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]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904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mpvu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在技术开发上的一些能力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彻底的组件化开发能力，提高代码复用性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完整的</a:t>
            </a:r>
            <a:r>
              <a:rPr lang="en-US" altLang="zh-CN" dirty="0"/>
              <a:t>Vue.js</a:t>
            </a:r>
            <a:r>
              <a:rPr lang="zh-CN" altLang="zh-CN" dirty="0"/>
              <a:t>开发体验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方便的</a:t>
            </a:r>
            <a:r>
              <a:rPr lang="en-US" altLang="zh-CN" dirty="0" err="1"/>
              <a:t>Vuex</a:t>
            </a:r>
            <a:r>
              <a:rPr lang="zh-CN" altLang="zh-CN" dirty="0"/>
              <a:t>数据管理方案，方便构建复杂应用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快捷的</a:t>
            </a:r>
            <a:r>
              <a:rPr lang="en-US" altLang="zh-CN" dirty="0" err="1"/>
              <a:t>webpack</a:t>
            </a:r>
            <a:r>
              <a:rPr lang="zh-CN" altLang="zh-CN" dirty="0"/>
              <a:t>构建</a:t>
            </a:r>
            <a:r>
              <a:rPr lang="zh-CN" altLang="zh-CN" dirty="0" smtClean="0"/>
              <a:t>机制。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支持使用</a:t>
            </a:r>
            <a:r>
              <a:rPr lang="en-US" altLang="zh-CN" dirty="0" err="1"/>
              <a:t>npm</a:t>
            </a:r>
            <a:r>
              <a:rPr lang="zh-CN" altLang="zh-CN" dirty="0"/>
              <a:t>外部依赖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/>
              <a:t>Vue.js</a:t>
            </a:r>
            <a:r>
              <a:rPr lang="zh-CN" altLang="zh-CN" dirty="0"/>
              <a:t>命令行工具</a:t>
            </a:r>
            <a:r>
              <a:rPr lang="en-US" altLang="zh-CN" dirty="0" err="1"/>
              <a:t>vue</a:t>
            </a:r>
            <a:r>
              <a:rPr lang="en-US" altLang="zh-CN" dirty="0"/>
              <a:t>-cli</a:t>
            </a:r>
            <a:r>
              <a:rPr lang="zh-CN" altLang="zh-CN" dirty="0"/>
              <a:t>快速初始化项目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H5</a:t>
            </a:r>
            <a:r>
              <a:rPr lang="zh-CN" altLang="zh-CN" dirty="0"/>
              <a:t>代码转换编译成小程序目标代码的能力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识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pvue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6" grpId="0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mpvu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进行开发前的准备工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检查开发环境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安装</a:t>
            </a:r>
            <a:r>
              <a:rPr lang="en-US" altLang="zh-CN" dirty="0" err="1" smtClean="0"/>
              <a:t>vue</a:t>
            </a:r>
            <a:r>
              <a:rPr lang="en-US" altLang="zh-CN" dirty="0" smtClean="0"/>
              <a:t>-cli</a:t>
            </a:r>
            <a:r>
              <a:rPr lang="zh-CN" altLang="en-US" dirty="0" smtClean="0"/>
              <a:t>脚手架工具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初始化微信小程序项目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安装依赖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启动项目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预</a:t>
            </a:r>
            <a:r>
              <a:rPr lang="zh-CN" altLang="en-US" dirty="0" smtClean="0"/>
              <a:t>览小程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开发工具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286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587" y="2734814"/>
            <a:ext cx="2354263" cy="271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3" descr="201810101103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813" y="2683911"/>
            <a:ext cx="1643062" cy="284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查看项目目录结构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dist</a:t>
            </a:r>
            <a:r>
              <a:rPr lang="zh-CN" altLang="zh-CN" dirty="0" smtClean="0"/>
              <a:t>：小程序运行代码目录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zh-CN" altLang="zh-CN" dirty="0"/>
              <a:t>：源代码</a:t>
            </a:r>
            <a:r>
              <a:rPr lang="zh-CN" altLang="zh-CN" dirty="0" smtClean="0"/>
              <a:t>目录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ackage.json</a:t>
            </a:r>
            <a:r>
              <a:rPr lang="zh-CN" altLang="zh-CN" dirty="0" smtClean="0"/>
              <a:t>：依赖</a:t>
            </a:r>
            <a:r>
              <a:rPr lang="zh-CN" altLang="zh-CN" dirty="0"/>
              <a:t>配置文件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config</a:t>
            </a:r>
            <a:r>
              <a:rPr lang="zh-CN" altLang="zh-CN" dirty="0" smtClean="0"/>
              <a:t>：配置文件</a:t>
            </a:r>
            <a:r>
              <a:rPr lang="zh-CN" altLang="zh-CN" dirty="0"/>
              <a:t>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roject.config.json</a:t>
            </a:r>
            <a:r>
              <a:rPr lang="zh-CN" altLang="zh-CN" dirty="0"/>
              <a:t>：项目配置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982627"/>
              </p:ext>
            </p:extLst>
          </p:nvPr>
        </p:nvGraphicFramePr>
        <p:xfrm>
          <a:off x="5130800" y="2247611"/>
          <a:ext cx="2978655" cy="316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3" name="Visio" r:id="rId3" imgW="3113100" imgH="3302300" progId="Visio.Drawing.11">
                  <p:embed/>
                </p:oleObj>
              </mc:Choice>
              <mc:Fallback>
                <p:oleObj name="Visio" r:id="rId3" imgW="3113100" imgH="3302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0" y="2247611"/>
                        <a:ext cx="2978655" cy="316102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查看项目目录结构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/components</a:t>
            </a:r>
            <a:r>
              <a:rPr lang="zh-CN" altLang="zh-CN" dirty="0" smtClean="0"/>
              <a:t>：组件</a:t>
            </a:r>
            <a:r>
              <a:rPr lang="zh-CN" altLang="zh-CN" dirty="0"/>
              <a:t>目录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/pages</a:t>
            </a:r>
            <a:r>
              <a:rPr lang="zh-CN" altLang="zh-CN" dirty="0" smtClean="0"/>
              <a:t>：页面</a:t>
            </a:r>
            <a:r>
              <a:rPr lang="zh-CN" altLang="zh-CN" dirty="0"/>
              <a:t>目录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/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App.vue</a:t>
            </a:r>
            <a:r>
              <a:rPr lang="zh-CN" altLang="zh-CN" dirty="0" smtClean="0"/>
              <a:t>：主</a:t>
            </a:r>
            <a:r>
              <a:rPr lang="zh-CN" altLang="zh-CN" dirty="0"/>
              <a:t>组件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/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app.json</a:t>
            </a:r>
            <a:r>
              <a:rPr lang="zh-CN" altLang="zh-CN" dirty="0" smtClean="0"/>
              <a:t>：小</a:t>
            </a:r>
            <a:r>
              <a:rPr lang="zh-CN" altLang="zh-CN" dirty="0"/>
              <a:t>程序配置文件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/main.js</a:t>
            </a:r>
            <a:r>
              <a:rPr lang="zh-CN" altLang="zh-CN" dirty="0" smtClean="0"/>
              <a:t>：入口</a:t>
            </a:r>
            <a:r>
              <a:rPr lang="zh-CN" altLang="zh-CN" dirty="0"/>
              <a:t>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385341"/>
              </p:ext>
            </p:extLst>
          </p:nvPr>
        </p:nvGraphicFramePr>
        <p:xfrm>
          <a:off x="4572000" y="2167498"/>
          <a:ext cx="3360701" cy="3566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0" name="Visio" r:id="rId3" imgW="3113100" imgH="3302300" progId="Visio.Drawing.11">
                  <p:embed/>
                </p:oleObj>
              </mc:Choice>
              <mc:Fallback>
                <p:oleObj name="Visio" r:id="rId3" imgW="3113100" imgH="3302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67498"/>
                        <a:ext cx="3360701" cy="35664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计数器效果展示图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启动</a:t>
            </a:r>
            <a:r>
              <a:rPr lang="en-US" altLang="zh-CN" dirty="0" err="1" smtClean="0"/>
              <a:t>firstapp</a:t>
            </a:r>
            <a:r>
              <a:rPr lang="zh-CN" altLang="en-US" dirty="0"/>
              <a:t>小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单击“去往</a:t>
            </a:r>
            <a:r>
              <a:rPr lang="en-US" altLang="zh-CN" dirty="0" err="1" smtClean="0"/>
              <a:t>Vuex</a:t>
            </a:r>
            <a:r>
              <a:rPr lang="zh-CN" altLang="en-US" dirty="0" smtClean="0"/>
              <a:t>示例页面”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单击页面“</a:t>
            </a:r>
            <a:r>
              <a:rPr lang="en-US" altLang="zh-CN" dirty="0" smtClean="0"/>
              <a:t>+</a:t>
            </a:r>
            <a:r>
              <a:rPr lang="zh-CN" altLang="en-US" dirty="0" smtClean="0"/>
              <a:t>”和“</a:t>
            </a:r>
            <a:r>
              <a:rPr lang="en-US" altLang="zh-CN" dirty="0" smtClean="0"/>
              <a:t>-</a:t>
            </a:r>
            <a:r>
              <a:rPr lang="zh-CN" altLang="en-US" dirty="0" smtClean="0"/>
              <a:t>”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数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微信图片_2018101115225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438" y="1893948"/>
            <a:ext cx="2144712" cy="3836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4"/>
          <p:cNvGrpSpPr>
            <a:grpSpLocks/>
          </p:cNvGrpSpPr>
          <p:nvPr/>
        </p:nvGrpSpPr>
        <p:grpSpPr bwMode="auto">
          <a:xfrm>
            <a:off x="401638" y="2493963"/>
            <a:ext cx="8302625" cy="2160587"/>
            <a:chOff x="415635" y="2398807"/>
            <a:chExt cx="7920000" cy="2160000"/>
          </a:xfrm>
        </p:grpSpPr>
        <p:sp>
          <p:nvSpPr>
            <p:cNvPr id="14" name="矩形 13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7"/>
          <p:cNvGrpSpPr>
            <a:grpSpLocks/>
          </p:cNvGrpSpPr>
          <p:nvPr/>
        </p:nvGrpSpPr>
        <p:grpSpPr bwMode="auto">
          <a:xfrm>
            <a:off x="7581900" y="2114550"/>
            <a:ext cx="1235075" cy="866775"/>
            <a:chOff x="7623958" y="2018805"/>
            <a:chExt cx="1235034" cy="866899"/>
          </a:xfrm>
        </p:grpSpPr>
        <p:sp>
          <p:nvSpPr>
            <p:cNvPr id="17" name="泪滴形 16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19" name="矩形 10"/>
          <p:cNvSpPr>
            <a:spLocks noChangeArrowheads="1"/>
          </p:cNvSpPr>
          <p:nvPr/>
        </p:nvSpPr>
        <p:spPr bwMode="auto">
          <a:xfrm>
            <a:off x="496888" y="2876550"/>
            <a:ext cx="8234362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需要注意的是，微信开发者工具会提示不支持打开此类文件，此时可以更换其他代码编辑器（</a:t>
            </a:r>
            <a:r>
              <a:rPr lang="zh-CN" altLang="zh-CN" dirty="0" smtClean="0"/>
              <a:t>如</a:t>
            </a:r>
            <a:r>
              <a:rPr lang="en-US" altLang="zh-CN" dirty="0" smtClean="0"/>
              <a:t>Sublime </a:t>
            </a:r>
            <a:r>
              <a:rPr lang="en-US" altLang="zh-CN" dirty="0"/>
              <a:t>Text</a:t>
            </a:r>
            <a:r>
              <a:rPr lang="zh-CN" altLang="zh-CN" dirty="0"/>
              <a:t>）来打开。</a:t>
            </a:r>
          </a:p>
        </p:txBody>
      </p:sp>
      <p:sp>
        <p:nvSpPr>
          <p:cNvPr id="2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8" name="矩形 2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数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930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计数器代码实现：</a:t>
            </a:r>
            <a:endParaRPr lang="en-US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数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375022" y="3037185"/>
            <a:ext cx="3901828" cy="3239790"/>
            <a:chOff x="1277816" y="3552030"/>
            <a:chExt cx="3978697" cy="198065263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77816" y="3552030"/>
              <a:ext cx="3867958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63359" y="6608336"/>
              <a:ext cx="3893154" cy="173050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mplat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…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emplat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port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ore from './store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xport default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},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ethod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tyl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yl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0" name="Picture 2" descr="微信图片_2018101115225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5528" y="2550223"/>
            <a:ext cx="2083522" cy="3726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2626626" y="2650275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i</a:t>
            </a:r>
            <a:r>
              <a:rPr lang="en-US" altLang="zh-CN" dirty="0" err="1" smtClean="0"/>
              <a:t>ndex.vue</a:t>
            </a:r>
            <a:r>
              <a:rPr lang="zh-CN" altLang="en-US" dirty="0" smtClean="0"/>
              <a:t>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小程序模块化开发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模块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自定义组件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插件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计数器功能实现流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在</a:t>
            </a:r>
            <a:r>
              <a:rPr lang="en-US" altLang="zh-CN" dirty="0" err="1"/>
              <a:t>v</a:t>
            </a:r>
            <a:r>
              <a:rPr lang="en-US" altLang="zh-CN" dirty="0" err="1" smtClean="0"/>
              <a:t>uex</a:t>
            </a:r>
            <a:r>
              <a:rPr lang="zh-CN" altLang="en-US" dirty="0" smtClean="0"/>
              <a:t>中</a:t>
            </a:r>
            <a:r>
              <a:rPr lang="zh-CN" altLang="zh-CN" dirty="0" smtClean="0"/>
              <a:t>记录</a:t>
            </a:r>
            <a:r>
              <a:rPr lang="en-US" altLang="zh-CN" dirty="0"/>
              <a:t>state</a:t>
            </a:r>
            <a:r>
              <a:rPr lang="zh-CN" altLang="zh-CN" dirty="0"/>
              <a:t>下的</a:t>
            </a:r>
            <a:r>
              <a:rPr lang="en-US" altLang="zh-CN" dirty="0"/>
              <a:t>count</a:t>
            </a:r>
            <a:r>
              <a:rPr lang="zh-CN" altLang="zh-CN" dirty="0" smtClean="0"/>
              <a:t>值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/>
              <a:t>moutations</a:t>
            </a:r>
            <a:r>
              <a:rPr lang="zh-CN" altLang="zh-CN" dirty="0" smtClean="0"/>
              <a:t>中</a:t>
            </a:r>
            <a:r>
              <a:rPr lang="zh-CN" altLang="en-US" dirty="0" smtClean="0"/>
              <a:t>注册</a:t>
            </a:r>
            <a:r>
              <a:rPr lang="en-US" altLang="zh-CN" dirty="0" smtClean="0"/>
              <a:t>increment</a:t>
            </a:r>
            <a:r>
              <a:rPr lang="zh-CN" altLang="zh-CN" dirty="0" smtClean="0"/>
              <a:t>和</a:t>
            </a:r>
            <a:r>
              <a:rPr lang="en-US" altLang="zh-CN" dirty="0" smtClean="0"/>
              <a:t>decrement</a:t>
            </a:r>
            <a:r>
              <a:rPr lang="zh-CN" altLang="en-US" dirty="0" smtClean="0"/>
              <a:t>事件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组件绑定</a:t>
            </a:r>
            <a:r>
              <a:rPr lang="en-US" altLang="zh-CN" dirty="0" smtClean="0"/>
              <a:t>increment</a:t>
            </a:r>
            <a:r>
              <a:rPr lang="zh-CN" altLang="zh-CN" dirty="0"/>
              <a:t>和</a:t>
            </a:r>
            <a:r>
              <a:rPr lang="en-US" altLang="zh-CN" dirty="0"/>
              <a:t>decrement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处理函数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computed</a:t>
            </a:r>
            <a:r>
              <a:rPr lang="zh-CN" altLang="en-US" dirty="0" smtClean="0"/>
              <a:t>属性将最终值</a:t>
            </a:r>
            <a:r>
              <a:rPr lang="zh-CN" altLang="zh-CN" dirty="0" smtClean="0"/>
              <a:t>展示</a:t>
            </a:r>
            <a:r>
              <a:rPr lang="zh-CN" altLang="zh-CN" dirty="0"/>
              <a:t>到</a:t>
            </a:r>
            <a:r>
              <a:rPr lang="zh-CN" altLang="zh-CN" dirty="0" smtClean="0"/>
              <a:t>页面</a:t>
            </a:r>
            <a:r>
              <a:rPr lang="zh-CN" altLang="en-US" dirty="0" smtClean="0"/>
              <a:t>；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3</a:t>
            </a:r>
            <a:r>
              <a:rPr lang="zh-CN" altLang="en-US" dirty="0">
                <a:cs typeface="Times New Roman" pitchFamily="18" charset="0"/>
              </a:rPr>
              <a:t> </a:t>
            </a:r>
            <a:r>
              <a:rPr lang="zh-CN" altLang="en-US" dirty="0" smtClean="0">
                <a:cs typeface="Times New Roman" pitchFamily="18" charset="0"/>
              </a:rPr>
              <a:t>使用</a:t>
            </a:r>
            <a:r>
              <a:rPr lang="en-US" altLang="zh-CN" dirty="0" smtClean="0">
                <a:cs typeface="Times New Roman" pitchFamily="18" charset="0"/>
              </a:rPr>
              <a:t>Vue.js</a:t>
            </a:r>
            <a:r>
              <a:rPr lang="zh-CN" altLang="en-US" dirty="0" smtClean="0">
                <a:cs typeface="Times New Roman" pitchFamily="18" charset="0"/>
              </a:rPr>
              <a:t>开发小程序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数器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PY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框架特征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类</a:t>
            </a:r>
            <a:r>
              <a:rPr lang="en-US" altLang="zh-CN" dirty="0" err="1"/>
              <a:t>Vue</a:t>
            </a:r>
            <a:r>
              <a:rPr lang="zh-CN" altLang="zh-CN" dirty="0"/>
              <a:t>开发</a:t>
            </a:r>
            <a:r>
              <a:rPr lang="zh-CN" altLang="zh-CN" dirty="0" smtClean="0"/>
              <a:t>风格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支持自定义组件</a:t>
            </a:r>
            <a:r>
              <a:rPr lang="zh-CN" altLang="zh-CN" dirty="0" smtClean="0"/>
              <a:t>开发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支持</a:t>
            </a:r>
            <a:r>
              <a:rPr lang="zh-CN" altLang="zh-CN" dirty="0" smtClean="0"/>
              <a:t>引入</a:t>
            </a:r>
            <a:r>
              <a:rPr lang="en-US" altLang="zh-CN" dirty="0" err="1" smtClean="0"/>
              <a:t>npm</a:t>
            </a:r>
            <a:r>
              <a:rPr lang="zh-CN" altLang="zh-CN" dirty="0" smtClean="0"/>
              <a:t>包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支持</a:t>
            </a:r>
            <a:r>
              <a:rPr lang="en-US" altLang="zh-CN" dirty="0" smtClean="0"/>
              <a:t>Promise</a:t>
            </a:r>
            <a:r>
              <a:rPr lang="zh-CN" altLang="en-US" dirty="0"/>
              <a:t>；</a:t>
            </a:r>
            <a:endParaRPr lang="zh-CN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 smtClean="0"/>
              <a:t>支持</a:t>
            </a:r>
            <a:r>
              <a:rPr lang="en-US" altLang="zh-CN" dirty="0" smtClean="0"/>
              <a:t>ES2015+</a:t>
            </a:r>
            <a:r>
              <a:rPr lang="zh-CN" altLang="zh-CN" dirty="0" smtClean="0"/>
              <a:t>特性</a:t>
            </a:r>
            <a:r>
              <a:rPr lang="zh-CN" altLang="en-US" dirty="0" smtClean="0"/>
              <a:t>；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识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ePY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81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" grpId="0"/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PY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框架特征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 smtClean="0"/>
              <a:t>支持</a:t>
            </a:r>
            <a:r>
              <a:rPr lang="zh-CN" altLang="zh-CN" dirty="0"/>
              <a:t>多种</a:t>
            </a:r>
            <a:r>
              <a:rPr lang="zh-CN" altLang="zh-CN" dirty="0" smtClean="0"/>
              <a:t>编译器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支持多种插件</a:t>
            </a:r>
            <a:r>
              <a:rPr lang="zh-CN" altLang="zh-CN" dirty="0" smtClean="0"/>
              <a:t>处理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支持</a:t>
            </a:r>
            <a:r>
              <a:rPr lang="en-US" altLang="zh-CN" dirty="0"/>
              <a:t> </a:t>
            </a:r>
            <a:r>
              <a:rPr lang="en-US" altLang="zh-CN" dirty="0" err="1"/>
              <a:t>Sourcemap</a:t>
            </a:r>
            <a:r>
              <a:rPr lang="zh-CN" altLang="zh-CN" dirty="0"/>
              <a:t>，</a:t>
            </a:r>
            <a:r>
              <a:rPr lang="en-US" altLang="zh-CN" dirty="0" err="1"/>
              <a:t>ESLint</a:t>
            </a:r>
            <a:r>
              <a:rPr lang="zh-CN" altLang="zh-CN" dirty="0" smtClean="0"/>
              <a:t>等</a:t>
            </a:r>
            <a:r>
              <a:rPr lang="zh-CN" altLang="en-US" dirty="0" smtClean="0"/>
              <a:t>；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小程序细节</a:t>
            </a:r>
            <a:r>
              <a:rPr lang="zh-CN" altLang="zh-CN" dirty="0" smtClean="0"/>
              <a:t>优化</a:t>
            </a:r>
            <a:r>
              <a:rPr lang="zh-CN" altLang="en-US" dirty="0" smtClean="0"/>
              <a:t>；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识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ePY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81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PY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框架</a:t>
            </a:r>
            <a:r>
              <a:rPr lang="zh-CN" altLang="en-US" dirty="0" smtClean="0"/>
              <a:t>开发微信小程序前的准备工作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检查开发环境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安装</a:t>
            </a:r>
            <a:r>
              <a:rPr lang="en-US" altLang="zh-CN" dirty="0" err="1" smtClean="0"/>
              <a:t>wepy</a:t>
            </a:r>
            <a:r>
              <a:rPr lang="en-US" altLang="zh-CN" dirty="0" smtClean="0"/>
              <a:t>-cli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生成</a:t>
            </a:r>
            <a:r>
              <a:rPr lang="en-US" altLang="zh-CN" dirty="0" smtClean="0"/>
              <a:t>Demo</a:t>
            </a:r>
            <a:r>
              <a:rPr lang="zh-CN" altLang="en-US" dirty="0" smtClean="0"/>
              <a:t>项目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安装依赖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开启实时编译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创建</a:t>
            </a:r>
            <a:r>
              <a:rPr lang="en-US" altLang="zh-CN" dirty="0" err="1" smtClean="0"/>
              <a:t>wepy</a:t>
            </a:r>
            <a:r>
              <a:rPr lang="zh-CN" altLang="en-US" dirty="0" smtClean="0"/>
              <a:t>小程序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开发工具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37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2426" y="2970243"/>
            <a:ext cx="2354263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481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预览</a:t>
            </a:r>
            <a:r>
              <a:rPr lang="en-US" altLang="zh-CN" dirty="0" err="1" smtClean="0"/>
              <a:t>WePY</a:t>
            </a:r>
            <a:r>
              <a:rPr lang="zh-CN" altLang="en-US" dirty="0" smtClean="0"/>
              <a:t>小程序</a:t>
            </a:r>
            <a:r>
              <a:rPr lang="en-US" altLang="zh-CN" dirty="0" smtClean="0"/>
              <a:t>Demo</a:t>
            </a:r>
            <a:r>
              <a:rPr lang="zh-CN" altLang="en-US" dirty="0" smtClean="0"/>
              <a:t>案例项目：</a:t>
            </a:r>
            <a:endParaRPr lang="en-US" altLang="zh-CN" dirty="0" smtClean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开发工具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818" name="Picture 2" descr="2018111619184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19" y="1708279"/>
            <a:ext cx="2425947" cy="4265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481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PY</a:t>
            </a:r>
            <a:r>
              <a:rPr lang="zh-CN" altLang="en-US" dirty="0" smtClean="0"/>
              <a:t>项目结构图：</a:t>
            </a:r>
            <a:endParaRPr lang="en-US" altLang="zh-CN" dirty="0" smtClean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220584"/>
              </p:ext>
            </p:extLst>
          </p:nvPr>
        </p:nvGraphicFramePr>
        <p:xfrm>
          <a:off x="3047860" y="2230418"/>
          <a:ext cx="4348956" cy="3405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3" name="Visio" r:id="rId3" imgW="4211190" imgH="3302300" progId="Visio.Drawing.11">
                  <p:embed/>
                </p:oleObj>
              </mc:Choice>
              <mc:Fallback>
                <p:oleObj name="Visio" r:id="rId3" imgW="4211190" imgH="3302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860" y="2230418"/>
                        <a:ext cx="4348956" cy="340580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81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PY</a:t>
            </a:r>
            <a:r>
              <a:rPr lang="zh-CN" altLang="en-US" dirty="0" smtClean="0"/>
              <a:t>项目目录介绍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dist</a:t>
            </a:r>
            <a:r>
              <a:rPr lang="zh-CN" altLang="zh-CN" dirty="0"/>
              <a:t>：小程序运行代码</a:t>
            </a:r>
            <a:r>
              <a:rPr lang="zh-CN" altLang="zh-CN" dirty="0" smtClean="0"/>
              <a:t>目录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rc</a:t>
            </a:r>
            <a:r>
              <a:rPr lang="zh-CN" altLang="zh-CN" dirty="0"/>
              <a:t>：源代码</a:t>
            </a:r>
            <a:r>
              <a:rPr lang="zh-CN" altLang="zh-CN" dirty="0" smtClean="0"/>
              <a:t>目录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ackage.json</a:t>
            </a:r>
            <a:r>
              <a:rPr lang="zh-CN" altLang="zh-CN" dirty="0" smtClean="0"/>
              <a:t>：依赖</a:t>
            </a:r>
            <a:r>
              <a:rPr lang="zh-CN" altLang="zh-CN" dirty="0"/>
              <a:t>配置文件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wepy.config.js</a:t>
            </a:r>
            <a:r>
              <a:rPr lang="zh-CN" altLang="zh-CN" dirty="0" smtClean="0"/>
              <a:t>：</a:t>
            </a:r>
            <a:r>
              <a:rPr lang="en-US" altLang="zh-CN" dirty="0" err="1" smtClean="0"/>
              <a:t>WePY</a:t>
            </a:r>
            <a:r>
              <a:rPr lang="zh-CN" altLang="zh-CN" dirty="0" smtClean="0"/>
              <a:t>配置文件</a:t>
            </a:r>
            <a:r>
              <a:rPr lang="zh-CN" altLang="zh-CN" dirty="0"/>
              <a:t>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roject.config.json</a:t>
            </a:r>
            <a:r>
              <a:rPr lang="zh-CN" altLang="zh-CN" dirty="0"/>
              <a:t>：项目配置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PY</a:t>
            </a:r>
            <a:r>
              <a:rPr lang="zh-CN" altLang="en-US" dirty="0" smtClean="0"/>
              <a:t>项目目录介绍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components </a:t>
            </a:r>
            <a:r>
              <a:rPr lang="zh-CN" altLang="zh-CN" dirty="0"/>
              <a:t>：</a:t>
            </a:r>
            <a:r>
              <a:rPr lang="en-US" altLang="zh-CN" dirty="0" err="1"/>
              <a:t>WePY</a:t>
            </a:r>
            <a:r>
              <a:rPr lang="zh-CN" altLang="zh-CN" dirty="0"/>
              <a:t>组件目录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pages </a:t>
            </a:r>
            <a:r>
              <a:rPr lang="zh-CN" altLang="zh-CN" dirty="0"/>
              <a:t>：</a:t>
            </a:r>
            <a:r>
              <a:rPr lang="en-US" altLang="zh-CN" dirty="0" err="1"/>
              <a:t>WePY</a:t>
            </a:r>
            <a:r>
              <a:rPr lang="zh-CN" altLang="zh-CN" dirty="0"/>
              <a:t>页面目录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index.wpy</a:t>
            </a:r>
            <a:r>
              <a:rPr lang="zh-CN" altLang="zh-CN" dirty="0"/>
              <a:t>： </a:t>
            </a:r>
            <a:r>
              <a:rPr lang="en-US" altLang="zh-CN" dirty="0"/>
              <a:t>index</a:t>
            </a:r>
            <a:r>
              <a:rPr lang="zh-CN" altLang="zh-CN" dirty="0"/>
              <a:t>页面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app.wpy</a:t>
            </a:r>
            <a:r>
              <a:rPr lang="zh-CN" altLang="zh-CN" dirty="0"/>
              <a:t>：入口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58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PY</a:t>
            </a:r>
            <a:r>
              <a:rPr lang="zh-CN" altLang="en-US" dirty="0" smtClean="0"/>
              <a:t>项目目录</a:t>
            </a:r>
            <a:r>
              <a:rPr lang="en-US" altLang="zh-CN" dirty="0" err="1" smtClean="0"/>
              <a:t>app.wpy</a:t>
            </a:r>
            <a:r>
              <a:rPr lang="zh-CN" altLang="en-US" dirty="0" smtClean="0"/>
              <a:t>入口文件：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2590541" y="2808997"/>
            <a:ext cx="4858115" cy="3220740"/>
            <a:chOff x="1277816" y="3552030"/>
            <a:chExt cx="3978697" cy="198065263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77816" y="3552030"/>
              <a:ext cx="3867958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63359" y="6608336"/>
              <a:ext cx="3893154" cy="173050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por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from 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xport default class extends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.ap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nfi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"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s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[],"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indo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{}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global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{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aunch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console.log(this)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4770706" y="2417188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app.wpy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7958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PY</a:t>
            </a:r>
            <a:r>
              <a:rPr lang="zh-CN" altLang="en-US" dirty="0" smtClean="0"/>
              <a:t>项目目录首页</a:t>
            </a:r>
            <a:r>
              <a:rPr lang="en-US" altLang="zh-CN" dirty="0" err="1" smtClean="0"/>
              <a:t>index.wpy</a:t>
            </a:r>
            <a:r>
              <a:rPr lang="zh-CN" altLang="en-US" dirty="0" smtClean="0"/>
              <a:t>页面：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156072" y="2837159"/>
            <a:ext cx="5263903" cy="3592215"/>
            <a:chOff x="1277816" y="3551972"/>
            <a:chExt cx="3978697" cy="208573132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1972"/>
              <a:ext cx="3867958" cy="2085731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9" y="6608326"/>
              <a:ext cx="3893154" cy="198360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por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from 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xport default class Page extends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.pa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mplat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lan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m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counter1&gt;&lt;/counter1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mplat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tyl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lan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less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yl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4724293" y="2521551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index</a:t>
            </a:r>
            <a:r>
              <a:rPr lang="en-US" altLang="zh-CN" dirty="0" err="1" smtClean="0"/>
              <a:t>.wpy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7958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2 </a:t>
            </a:r>
            <a:r>
              <a:rPr lang="zh-CN" altLang="en-US" sz="2800" b="1" kern="0" dirty="0">
                <a:solidFill>
                  <a:srgbClr val="1369B2"/>
                </a:solidFill>
              </a:rPr>
              <a:t>小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程序基础样式库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—</a:t>
            </a:r>
            <a:r>
              <a:rPr lang="en-US" altLang="zh-CN" sz="2800" b="1" kern="0" dirty="0" err="1" smtClean="0">
                <a:solidFill>
                  <a:srgbClr val="1369B2"/>
                </a:solidFill>
              </a:rPr>
              <a:t>weUI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初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识</a:t>
            </a:r>
            <a:r>
              <a:rPr lang="en-US" altLang="zh-CN" sz="1600" dirty="0" err="1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UI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 smtClean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电影信息展示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页面继承了</a:t>
            </a:r>
            <a:r>
              <a:rPr lang="en-US" altLang="zh-CN" dirty="0" err="1" smtClean="0"/>
              <a:t>wepy.page</a:t>
            </a:r>
            <a:r>
              <a:rPr lang="zh-CN" altLang="en-US" dirty="0" smtClean="0"/>
              <a:t>类，其中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实例的属性：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0236721"/>
              </p:ext>
            </p:extLst>
          </p:nvPr>
        </p:nvGraphicFramePr>
        <p:xfrm>
          <a:off x="760413" y="2798763"/>
          <a:ext cx="7621587" cy="3168914"/>
        </p:xfrm>
        <a:graphic>
          <a:graphicData uri="http://schemas.openxmlformats.org/drawingml/2006/table">
            <a:tbl>
              <a:tblPr firstRow="1" bandRow="1"/>
              <a:tblGrid>
                <a:gridCol w="1609525"/>
                <a:gridCol w="6012062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confi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页面配置对象，对应于原生的“页面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.json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”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omponents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页面组件列表对象，声明页面所引入的组件列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data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页面渲染数据对象，存放可用于页面模板绑定的渲染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method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wxml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事件处理函数对象，存放相应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wxml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中所捕获到的事件的函数，如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bindtap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bindchang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events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WePY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组件事件处理函数对象，存放相应组件之间通过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$broadcast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$emit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$invoke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所传递的事件的函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其他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小程序页面生命周期函数，如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Load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Ready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等，以及其他自定义的方法与属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958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err="1" smtClean="0"/>
              <a:t>WePY</a:t>
            </a:r>
            <a:r>
              <a:rPr lang="zh-CN" altLang="en-US" dirty="0" smtClean="0"/>
              <a:t>框架搭建小程序效果展示图：</a:t>
            </a:r>
            <a:endParaRPr lang="zh-CN" altLang="zh-CN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商品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1986" name="Picture 2" descr="微信图片_201811151508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100" y="1893947"/>
            <a:ext cx="2488009" cy="438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958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商品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4"/>
          <p:cNvGrpSpPr>
            <a:grpSpLocks/>
          </p:cNvGrpSpPr>
          <p:nvPr/>
        </p:nvGrpSpPr>
        <p:grpSpPr bwMode="auto">
          <a:xfrm>
            <a:off x="1398494" y="2589467"/>
            <a:ext cx="5799698" cy="1080293"/>
            <a:chOff x="415635" y="2398807"/>
            <a:chExt cx="7920000" cy="2160000"/>
          </a:xfrm>
        </p:grpSpPr>
        <p:sp>
          <p:nvSpPr>
            <p:cNvPr id="20" name="矩形 19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2" name="组合 7"/>
          <p:cNvGrpSpPr>
            <a:grpSpLocks/>
          </p:cNvGrpSpPr>
          <p:nvPr/>
        </p:nvGrpSpPr>
        <p:grpSpPr bwMode="auto">
          <a:xfrm>
            <a:off x="6075829" y="2145506"/>
            <a:ext cx="1235075" cy="866775"/>
            <a:chOff x="7623958" y="2018805"/>
            <a:chExt cx="1235034" cy="866899"/>
          </a:xfrm>
        </p:grpSpPr>
        <p:sp>
          <p:nvSpPr>
            <p:cNvPr id="23" name="泪滴形 22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25" name="矩形 10"/>
          <p:cNvSpPr>
            <a:spLocks noChangeArrowheads="1"/>
          </p:cNvSpPr>
          <p:nvPr/>
        </p:nvSpPr>
        <p:spPr bwMode="auto">
          <a:xfrm>
            <a:off x="1635163" y="2907506"/>
            <a:ext cx="55900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dirty="0"/>
              <a:t>需要在配置完成的框架进行代码编写和编译。</a:t>
            </a:r>
          </a:p>
        </p:txBody>
      </p:sp>
    </p:spTree>
    <p:extLst>
      <p:ext uri="{BB962C8B-B14F-4D97-AF65-F5344CB8AC3E}">
        <p14:creationId xmlns:p14="http://schemas.microsoft.com/office/powerpoint/2010/main" val="1860034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商品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060823" y="3037184"/>
            <a:ext cx="5368678" cy="3258841"/>
            <a:chOff x="1277816" y="3552030"/>
            <a:chExt cx="3978697" cy="198065263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30"/>
              <a:ext cx="3867958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6608304"/>
              <a:ext cx="3893154" cy="168169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mplat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panel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view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las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rapSho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f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list}}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ke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id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panel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mplate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圆角矩形 19"/>
          <p:cNvSpPr>
            <a:spLocks noChangeArrowheads="1"/>
          </p:cNvSpPr>
          <p:nvPr/>
        </p:nvSpPr>
        <p:spPr bwMode="auto">
          <a:xfrm>
            <a:off x="4725459" y="2731101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index.wpy</a:t>
            </a:r>
            <a:endParaRPr lang="en-US" altLang="zh-CN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创建</a:t>
            </a:r>
            <a:r>
              <a:rPr lang="en-US" altLang="zh-CN" dirty="0" err="1" smtClean="0"/>
              <a:t>index.wpy</a:t>
            </a:r>
            <a:r>
              <a:rPr lang="zh-CN" altLang="en-US" dirty="0" smtClean="0"/>
              <a:t>文件，</a:t>
            </a:r>
            <a:r>
              <a:rPr lang="en-US" altLang="zh-CN" dirty="0" smtClean="0"/>
              <a:t>template</a:t>
            </a:r>
            <a:r>
              <a:rPr lang="zh-CN" altLang="en-US" dirty="0" smtClean="0"/>
              <a:t>组件使用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8118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商品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199072" y="3096123"/>
            <a:ext cx="6406569" cy="2132089"/>
            <a:chOff x="1277816" y="3552030"/>
            <a:chExt cx="4368129" cy="142494808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30"/>
              <a:ext cx="4368129" cy="1424948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6608322"/>
              <a:ext cx="4282585" cy="129589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rapSho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border: 1rpx solid #ccc; margin-top: -1rpx; display: fle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lex-direction: row; align-items: center; height: 278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info {margin-left: 3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4330434" y="2780514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index.wpy</a:t>
            </a:r>
            <a:endParaRPr lang="en-US" altLang="zh-CN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创建</a:t>
            </a:r>
            <a:r>
              <a:rPr lang="en-US" altLang="zh-CN" dirty="0" err="1" smtClean="0"/>
              <a:t>index.wpy</a:t>
            </a:r>
            <a:r>
              <a:rPr lang="zh-CN" altLang="en-US" dirty="0" smtClean="0"/>
              <a:t>文件，</a:t>
            </a:r>
            <a:r>
              <a:rPr lang="en-US" altLang="zh-CN" dirty="0" smtClean="0"/>
              <a:t>style</a:t>
            </a:r>
            <a:r>
              <a:rPr lang="zh-CN" altLang="en-US" dirty="0" smtClean="0"/>
              <a:t>标签区域编写样式代码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8118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7.4 </a:t>
            </a:r>
            <a:r>
              <a:rPr lang="zh-CN" altLang="en-US" dirty="0">
                <a:cs typeface="Times New Roman" pitchFamily="18" charset="0"/>
              </a:rPr>
              <a:t>小</a:t>
            </a:r>
            <a:r>
              <a:rPr lang="zh-CN" altLang="en-US" dirty="0" smtClean="0">
                <a:cs typeface="Times New Roman" pitchFamily="18" charset="0"/>
              </a:rPr>
              <a:t>程序组件化开发框架</a:t>
            </a:r>
            <a:endParaRPr lang="zh-CN" altLang="en-US" dirty="0" smtClean="0">
              <a:latin typeface="+mn-lt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商品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679822" y="3022944"/>
            <a:ext cx="6473578" cy="2677816"/>
            <a:chOff x="1277816" y="3552030"/>
            <a:chExt cx="4413818" cy="198065263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2030"/>
              <a:ext cx="3867958" cy="1980652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9" y="6608299"/>
              <a:ext cx="4328275" cy="12740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por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from 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port Panel from '@/components/panel' 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xport default class Index extends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epy.pa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nfi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vigationBarTitle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商品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展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’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mponents =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pane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nel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 =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lis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[…]}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4811184" y="2707335"/>
            <a:ext cx="254162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index.wpy</a:t>
            </a:r>
            <a:endParaRPr lang="en-US" altLang="zh-CN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创建</a:t>
            </a:r>
            <a:r>
              <a:rPr lang="en-US" altLang="zh-CN" dirty="0" err="1" smtClean="0"/>
              <a:t>index.wpy</a:t>
            </a:r>
            <a:r>
              <a:rPr lang="zh-CN" altLang="en-US" dirty="0" smtClean="0"/>
              <a:t>文件，</a:t>
            </a:r>
            <a:r>
              <a:rPr lang="en-US" altLang="zh-CN" dirty="0" smtClean="0"/>
              <a:t>script</a:t>
            </a:r>
            <a:r>
              <a:rPr lang="zh-CN" altLang="en-US" dirty="0" smtClean="0"/>
              <a:t>区域编写</a:t>
            </a:r>
            <a:r>
              <a:rPr lang="en-US" altLang="zh-CN" dirty="0" err="1" smtClean="0"/>
              <a:t>js</a:t>
            </a:r>
            <a:r>
              <a:rPr lang="zh-CN" altLang="en-US" dirty="0"/>
              <a:t>代码</a:t>
            </a:r>
            <a:r>
              <a:rPr lang="zh-CN" altLang="en-US" dirty="0" smtClean="0"/>
              <a:t>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8118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本章总结</a:t>
            </a:r>
          </a:p>
        </p:txBody>
      </p:sp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小程序的模块化开发和各种框架的使用。通过本章的学习，读者应掌握如何在小程序中进行模块化开发，提高代码的可复用性；了解小程序开发中常用的一些框架和库的特点，熟悉</a:t>
            </a:r>
            <a:r>
              <a:rPr lang="en-US" altLang="zh-CN" dirty="0" err="1"/>
              <a:t>WeUI</a:t>
            </a:r>
            <a:r>
              <a:rPr lang="zh-CN" altLang="zh-CN" dirty="0"/>
              <a:t>库、</a:t>
            </a:r>
            <a:r>
              <a:rPr lang="en-US" altLang="zh-CN" dirty="0" err="1"/>
              <a:t>mpvue</a:t>
            </a:r>
            <a:r>
              <a:rPr lang="zh-CN" altLang="zh-CN" dirty="0"/>
              <a:t>框架、</a:t>
            </a:r>
            <a:r>
              <a:rPr lang="en-US" altLang="zh-CN" dirty="0" err="1"/>
              <a:t>WePY</a:t>
            </a:r>
            <a:r>
              <a:rPr lang="zh-CN" altLang="zh-CN" dirty="0"/>
              <a:t>框架的基本使用。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18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3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使用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vue.js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开发小程序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初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识</a:t>
            </a:r>
            <a:r>
              <a:rPr lang="en-US" altLang="zh-CN" sz="1600" dirty="0" err="1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pvue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开发工具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结构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8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0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计数器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7.4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小程序组件化开发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初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识</a:t>
            </a:r>
            <a:r>
              <a:rPr lang="en-US" altLang="zh-CN" sz="1600" dirty="0" err="1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PY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开发工具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8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 smtClean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60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结构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323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3" y="45323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 smtClean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0218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5" y="4648201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商品展示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模块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模块的定义和使用：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827660" y="2819050"/>
            <a:ext cx="3801152" cy="3204723"/>
            <a:chOff x="1277816" y="3552091"/>
            <a:chExt cx="3978697" cy="4662985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46629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893154" cy="1822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odule.exports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welcome: 'welcome'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6" name="组合 9"/>
          <p:cNvGrpSpPr>
            <a:grpSpLocks/>
          </p:cNvGrpSpPr>
          <p:nvPr/>
        </p:nvGrpSpPr>
        <p:grpSpPr bwMode="auto">
          <a:xfrm>
            <a:off x="4622955" y="2819050"/>
            <a:ext cx="3787281" cy="3204723"/>
            <a:chOff x="1277816" y="3552091"/>
            <a:chExt cx="3978697" cy="14233223"/>
          </a:xfrm>
        </p:grpSpPr>
        <p:sp>
          <p:nvSpPr>
            <p:cNvPr id="57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142332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8" name="矩形 11"/>
            <p:cNvSpPr>
              <a:spLocks noChangeArrowheads="1"/>
            </p:cNvSpPr>
            <p:nvPr/>
          </p:nvSpPr>
          <p:spPr bwMode="auto">
            <a:xfrm>
              <a:off x="1363360" y="3670954"/>
              <a:ext cx="3893153" cy="13532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welcome = require('../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tils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welcome.js')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(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},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oad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 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…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} 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9" name="圆角矩形 15"/>
          <p:cNvSpPr>
            <a:spLocks noChangeArrowheads="1"/>
          </p:cNvSpPr>
          <p:nvPr/>
        </p:nvSpPr>
        <p:spPr bwMode="auto">
          <a:xfrm>
            <a:off x="2754540" y="2515880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定义</a:t>
            </a:r>
            <a:endParaRPr lang="en-US" altLang="zh-CN" dirty="0"/>
          </a:p>
        </p:txBody>
      </p:sp>
      <p:sp>
        <p:nvSpPr>
          <p:cNvPr id="60" name="圆角矩形 15"/>
          <p:cNvSpPr>
            <a:spLocks noChangeArrowheads="1"/>
          </p:cNvSpPr>
          <p:nvPr/>
        </p:nvSpPr>
        <p:spPr bwMode="auto">
          <a:xfrm>
            <a:off x="6537643" y="2512705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使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0252" grpId="0" build="p"/>
      <p:bldP spid="59" grpId="0" animBg="1"/>
      <p:bldP spid="6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4"/>
          <p:cNvGrpSpPr>
            <a:grpSpLocks/>
          </p:cNvGrpSpPr>
          <p:nvPr/>
        </p:nvGrpSpPr>
        <p:grpSpPr bwMode="auto">
          <a:xfrm>
            <a:off x="688484" y="2386383"/>
            <a:ext cx="7229139" cy="1798337"/>
            <a:chOff x="415635" y="2398807"/>
            <a:chExt cx="7920000" cy="2160000"/>
          </a:xfrm>
        </p:grpSpPr>
        <p:sp>
          <p:nvSpPr>
            <p:cNvPr id="4" name="矩形 3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6" name="组合 7"/>
          <p:cNvGrpSpPr>
            <a:grpSpLocks/>
          </p:cNvGrpSpPr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7" name="泪滴形 6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994093" y="2616216"/>
            <a:ext cx="638800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需要注意的是，</a:t>
            </a:r>
            <a:r>
              <a:rPr lang="en-US" altLang="zh-CN" dirty="0"/>
              <a:t>path</a:t>
            </a:r>
            <a:r>
              <a:rPr lang="zh-CN" altLang="zh-CN" dirty="0"/>
              <a:t>路径不可以使用绝对路径</a:t>
            </a:r>
            <a:r>
              <a:rPr lang="zh-CN" altLang="zh-CN" dirty="0" smtClean="0"/>
              <a:t>，否则</a:t>
            </a:r>
            <a:r>
              <a:rPr lang="zh-CN" altLang="zh-CN" dirty="0"/>
              <a:t>会报错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 smtClean="0"/>
              <a:t>应该</a:t>
            </a:r>
            <a:r>
              <a:rPr lang="zh-CN" altLang="zh-CN" dirty="0"/>
              <a:t>使用相对路径。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7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>
                <a:latin typeface="+mn-lt"/>
                <a:cs typeface="Times New Roman" pitchFamily="18" charset="0"/>
              </a:rPr>
              <a:t>小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程序模块化开发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模块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780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37ba7d6acd47d8e87f73fa75152341c242bfd11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70</TotalTime>
  <Pages>0</Pages>
  <Words>2658</Words>
  <Characters>0</Characters>
  <Application>Microsoft Office PowerPoint</Application>
  <DocSecurity>0</DocSecurity>
  <PresentationFormat>全屏显示(4:3)</PresentationFormat>
  <Lines>0</Lines>
  <Paragraphs>568</Paragraphs>
  <Slides>57</Slides>
  <Notes>1</Notes>
  <HiddenSlides>4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  <vt:variant>
        <vt:lpstr>自定义放映</vt:lpstr>
      </vt:variant>
      <vt:variant>
        <vt:i4>1</vt:i4>
      </vt:variant>
    </vt:vector>
  </HeadingPairs>
  <TitlesOfParts>
    <vt:vector size="60" baseType="lpstr">
      <vt:lpstr>默认设计模板</vt:lpstr>
      <vt:lpstr>Visio</vt:lpstr>
      <vt:lpstr>第7章 小程序开发框架</vt:lpstr>
      <vt:lpstr>学习目标</vt:lpstr>
      <vt:lpstr>目录</vt:lpstr>
      <vt:lpstr>知识架构</vt:lpstr>
      <vt:lpstr>知识架构</vt:lpstr>
      <vt:lpstr>知识架构</vt:lpstr>
      <vt:lpstr>知识架构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1 小程序模块化开发</vt:lpstr>
      <vt:lpstr>7.2 小程序基础样式—WeUI</vt:lpstr>
      <vt:lpstr>7.2 小程序基础样式—WeUI</vt:lpstr>
      <vt:lpstr>7.2 小程序基础样式—WeUI</vt:lpstr>
      <vt:lpstr>7.2 小程序基础样式—WeUI</vt:lpstr>
      <vt:lpstr>7.2 小程序基础样式—WeUI</vt:lpstr>
      <vt:lpstr>7.2 小程序基础样式—WeUI</vt:lpstr>
      <vt:lpstr>7.2 小程序基础样式—WeUI</vt:lpstr>
      <vt:lpstr>7.2 小程序基础样式—WeUI</vt:lpstr>
      <vt:lpstr>7.2 小程序基础样式—WeUI</vt:lpstr>
      <vt:lpstr>7.3 使用Vue.js开发小程序</vt:lpstr>
      <vt:lpstr>7.3 使用Vue.js开发小程序</vt:lpstr>
      <vt:lpstr>7.3 使用Vue.js开发小程序</vt:lpstr>
      <vt:lpstr>7.3 使用Vue.js开发小程序</vt:lpstr>
      <vt:lpstr>7.3 使用Vue.js开发小程序</vt:lpstr>
      <vt:lpstr>7.3 使用Vue.js开发小程序</vt:lpstr>
      <vt:lpstr>7.3 使用Vue.js开发小程序</vt:lpstr>
      <vt:lpstr>7.3 使用Vue.js开发小程序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7.4 小程序组件化开发框架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zhangruidan</cp:lastModifiedBy>
  <cp:revision>574</cp:revision>
  <dcterms:created xsi:type="dcterms:W3CDTF">2013-01-25T01:44:32Z</dcterms:created>
  <dcterms:modified xsi:type="dcterms:W3CDTF">2019-02-22T03:4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